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448F6F69" w:rsidR="00B10973" w:rsidRPr="00631ACB" w:rsidRDefault="00692791" w:rsidP="00B10973">
      <w:pPr>
        <w:jc w:val="center"/>
        <w:rPr>
          <w:szCs w:val="20"/>
        </w:rPr>
      </w:pPr>
      <w:r>
        <w:rPr>
          <w:szCs w:val="20"/>
        </w:rPr>
        <w:t>1</w:t>
      </w:r>
      <w:r w:rsidR="0088787D">
        <w:rPr>
          <w:szCs w:val="20"/>
        </w:rPr>
        <w:t>9</w:t>
      </w:r>
      <w:r w:rsidR="00B10973">
        <w:rPr>
          <w:szCs w:val="20"/>
        </w:rPr>
        <w:t xml:space="preserve"> </w:t>
      </w:r>
      <w:r w:rsidR="0088787D">
        <w:rPr>
          <w:szCs w:val="20"/>
        </w:rPr>
        <w:t>Septem</w:t>
      </w:r>
      <w:r w:rsidR="00620F88">
        <w:rPr>
          <w:szCs w:val="20"/>
        </w:rPr>
        <w:t>b</w:t>
      </w:r>
      <w:r w:rsidR="0088787D">
        <w:rPr>
          <w:szCs w:val="20"/>
        </w:rPr>
        <w:t>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C496152" w:rsidR="00B10973" w:rsidRDefault="00B10973" w:rsidP="007E1FE1">
            <w:pPr>
              <w:rPr>
                <w:sz w:val="24"/>
                <w:szCs w:val="24"/>
              </w:rPr>
            </w:pPr>
            <w:r w:rsidRPr="00631ACB">
              <w:rPr>
                <w:sz w:val="24"/>
                <w:szCs w:val="24"/>
              </w:rPr>
              <w:t>~$</w:t>
            </w:r>
            <w:r w:rsidR="00620F88">
              <w:rPr>
                <w:sz w:val="24"/>
                <w:szCs w:val="24"/>
              </w:rPr>
              <w:t>20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3630C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624936B" w:rsidR="00113A4E" w:rsidRDefault="00A1477A" w:rsidP="00A1477A">
      <w:r>
        <w:t xml:space="preserve">1. </w:t>
      </w:r>
      <w:r w:rsidR="00113A4E">
        <w:t xml:space="preserve">Go to </w:t>
      </w:r>
      <w:hyperlink r:id="rId44" w:history="1">
        <w:r w:rsidR="00360B13" w:rsidRPr="00693D0C">
          <w:rPr>
            <w:rStyle w:val="Hyperlink"/>
          </w:rPr>
          <w:t>https://github.com/rosswesleyporter/dqmusicbox/tree/master/case/plus_model</w:t>
        </w:r>
      </w:hyperlink>
      <w:r w:rsidR="00360B13">
        <w:t xml:space="preserve"> </w:t>
      </w:r>
    </w:p>
    <w:p w14:paraId="465DAF6A" w14:textId="3A96AC32" w:rsidR="002225CD" w:rsidRDefault="00A1477A" w:rsidP="00A1477A">
      <w:r>
        <w:t xml:space="preserve">2. </w:t>
      </w:r>
      <w:r w:rsidR="002225CD">
        <w:t>Get the file you want:</w:t>
      </w:r>
    </w:p>
    <w:p w14:paraId="0E0F51AC" w14:textId="58597394" w:rsidR="00CB1FA4" w:rsidRDefault="001B2A3A" w:rsidP="00A1477A">
      <w:pPr>
        <w:ind w:left="360"/>
      </w:pPr>
      <w:r>
        <w:rPr>
          <w:noProof/>
        </w:rPr>
        <w:drawing>
          <wp:inline distT="0" distB="0" distL="0" distR="0" wp14:anchorId="7C1776A4" wp14:editId="37F9E3C6">
            <wp:extent cx="8686800" cy="2625725"/>
            <wp:effectExtent l="19050" t="19050" r="19050" b="222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2625725"/>
                    </a:xfrm>
                    <a:prstGeom prst="rect">
                      <a:avLst/>
                    </a:prstGeom>
                    <a:noFill/>
                    <a:ln>
                      <a:solidFill>
                        <a:schemeClr val="accent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792BA4C4"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620F88" w:rsidRPr="00620F88" w14:paraId="1C81EDD3" w14:textId="77777777" w:rsidTr="00620F88">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9C3509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34F8C8C4"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73ADB59"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37FDBE7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Notes &amp; alternatives</w:t>
            </w:r>
          </w:p>
        </w:tc>
      </w:tr>
      <w:tr w:rsidR="00620F88" w:rsidRPr="00620F88" w14:paraId="5D0FB227"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F8D696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2F1185A3"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E40834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8.00 </w:t>
            </w:r>
          </w:p>
        </w:tc>
        <w:tc>
          <w:tcPr>
            <w:tcW w:w="6440" w:type="dxa"/>
            <w:tcBorders>
              <w:top w:val="nil"/>
              <w:left w:val="nil"/>
              <w:bottom w:val="single" w:sz="4" w:space="0" w:color="auto"/>
              <w:right w:val="single" w:sz="4" w:space="0" w:color="auto"/>
            </w:tcBorders>
            <w:shd w:val="clear" w:color="auto" w:fill="auto"/>
            <w:noWrap/>
            <w:vAlign w:val="bottom"/>
            <w:hideMark/>
          </w:tcPr>
          <w:p w14:paraId="1BF9E69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See instructions above </w:t>
            </w:r>
          </w:p>
        </w:tc>
      </w:tr>
      <w:tr w:rsidR="00620F88" w:rsidRPr="00620F88" w14:paraId="4132DCDB" w14:textId="77777777" w:rsidTr="00620F88">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E325BB5"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56" w:history="1">
              <w:r w:rsidR="00620F88" w:rsidRPr="00620F88">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CF50AEB"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FB09CE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457F56D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TD42S27 (Pi 4).</w:t>
            </w:r>
            <w:r w:rsidRPr="00620F88">
              <w:rPr>
                <w:rFonts w:ascii="Calibri" w:eastAsia="Times New Roman" w:hAnsi="Calibri" w:cs="Calibri"/>
                <w:color w:val="000000"/>
                <w:sz w:val="18"/>
                <w:szCs w:val="18"/>
              </w:rPr>
              <w:br/>
              <w:t xml:space="preserve">Or buy a Pi 3B+ and the appropriate power supply (not the Pi 4 power supply below). </w:t>
            </w:r>
          </w:p>
        </w:tc>
      </w:tr>
      <w:tr w:rsidR="00620F88" w:rsidRPr="00620F88" w14:paraId="4B7D3FC0"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74F8F3B"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57" w:history="1">
              <w:r w:rsidR="00620F88" w:rsidRPr="00620F88">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236A3D3"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537A3E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6296BA7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GCY6CH7 </w:t>
            </w:r>
          </w:p>
        </w:tc>
      </w:tr>
      <w:tr w:rsidR="00620F88" w:rsidRPr="00620F88" w14:paraId="112BC1A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F0389A2"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58" w:history="1">
              <w:r w:rsidR="00620F88" w:rsidRPr="00620F88">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5C3E05E"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683722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1BBF339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TYQRXTK </w:t>
            </w:r>
          </w:p>
        </w:tc>
      </w:tr>
      <w:tr w:rsidR="00620F88" w:rsidRPr="00620F88" w14:paraId="3FD694D6" w14:textId="77777777" w:rsidTr="00620F88">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6B15001"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59" w:history="1">
              <w:r w:rsidR="00620F88" w:rsidRPr="00620F88">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B570782"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04C7FB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070AAE8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18XQPGB. </w:t>
            </w:r>
            <w:r w:rsidRPr="00620F88">
              <w:rPr>
                <w:rFonts w:ascii="Calibri" w:eastAsia="Times New Roman" w:hAnsi="Calibri" w:cs="Calibri"/>
                <w:color w:val="000000"/>
                <w:sz w:val="18"/>
                <w:szCs w:val="18"/>
              </w:rPr>
              <w:br/>
              <w:t xml:space="preserve">Amazon B07C87FYLY *may* work, but </w:t>
            </w:r>
            <w:proofErr w:type="gramStart"/>
            <w:r w:rsidRPr="00620F88">
              <w:rPr>
                <w:rFonts w:ascii="Calibri" w:eastAsia="Times New Roman" w:hAnsi="Calibri" w:cs="Calibri"/>
                <w:color w:val="000000"/>
                <w:sz w:val="18"/>
                <w:szCs w:val="18"/>
              </w:rPr>
              <w:t>you'll</w:t>
            </w:r>
            <w:proofErr w:type="gramEnd"/>
            <w:r w:rsidRPr="00620F88">
              <w:rPr>
                <w:rFonts w:ascii="Calibri" w:eastAsia="Times New Roman" w:hAnsi="Calibri" w:cs="Calibri"/>
                <w:color w:val="000000"/>
                <w:sz w:val="18"/>
                <w:szCs w:val="18"/>
              </w:rPr>
              <w:t xml:space="preserve"> also need to buy M3 screws. </w:t>
            </w:r>
          </w:p>
        </w:tc>
      </w:tr>
      <w:tr w:rsidR="00620F88" w:rsidRPr="00620F88" w14:paraId="3F9D34E3"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618B221"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0" w:history="1">
              <w:r w:rsidR="00620F88" w:rsidRPr="00620F88">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76746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75C7A2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01C6B86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75K3QBMX </w:t>
            </w:r>
          </w:p>
        </w:tc>
      </w:tr>
      <w:tr w:rsidR="00620F88" w:rsidRPr="00620F88" w14:paraId="1048DED9"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D02D0C5"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1" w:history="1">
              <w:r w:rsidR="00620F88" w:rsidRPr="00620F88">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00FDA0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B2CFF5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484B6AB1"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You can probably also buy these at a good hardware store for less </w:t>
            </w:r>
          </w:p>
        </w:tc>
      </w:tr>
      <w:tr w:rsidR="00620F88" w:rsidRPr="00620F88" w14:paraId="5DCC4073"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699D670"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2" w:history="1">
              <w:r w:rsidR="00620F88" w:rsidRPr="00620F88">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6C47BF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AD3FD6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51AC65D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1HMBKNSS (black, large cloth) </w:t>
            </w:r>
          </w:p>
        </w:tc>
      </w:tr>
      <w:tr w:rsidR="00620F88" w:rsidRPr="00620F88" w14:paraId="7DBCEB7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FD156F6"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3" w:history="1">
              <w:r w:rsidR="00620F88" w:rsidRPr="00620F88">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021DB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3BDDF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14BEFB5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1KC7WGQQ </w:t>
            </w:r>
          </w:p>
        </w:tc>
      </w:tr>
      <w:tr w:rsidR="00620F88" w:rsidRPr="00620F88" w14:paraId="114E799A"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53A2B456"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4" w:history="1">
              <w:r w:rsidR="00620F88" w:rsidRPr="00620F88">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3ED1B6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407E2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773397A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r buy Amazon B06XWN9Q99 or other 16GB+ card</w:t>
            </w:r>
          </w:p>
        </w:tc>
      </w:tr>
      <w:tr w:rsidR="00620F88" w:rsidRPr="00620F88" w14:paraId="69CF11FE"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0A9BD3CD"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5" w:history="1">
              <w:r w:rsidR="00620F88" w:rsidRPr="00620F88">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719248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9C478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187208F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r Amazon B07MDXBT87 or other physically small USB drive</w:t>
            </w:r>
          </w:p>
        </w:tc>
      </w:tr>
      <w:tr w:rsidR="00620F88" w:rsidRPr="00620F88" w14:paraId="7D8EA9BC" w14:textId="77777777" w:rsidTr="00620F88">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47F23FCC"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6" w:history="1">
              <w:r w:rsidR="00620F88" w:rsidRPr="00620F88">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33865EF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F6B64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7.99 </w:t>
            </w:r>
          </w:p>
        </w:tc>
        <w:tc>
          <w:tcPr>
            <w:tcW w:w="6440" w:type="dxa"/>
            <w:tcBorders>
              <w:top w:val="nil"/>
              <w:left w:val="nil"/>
              <w:bottom w:val="single" w:sz="4" w:space="0" w:color="auto"/>
              <w:right w:val="single" w:sz="4" w:space="0" w:color="auto"/>
            </w:tcBorders>
            <w:shd w:val="clear" w:color="auto" w:fill="auto"/>
            <w:vAlign w:val="bottom"/>
            <w:hideMark/>
          </w:tcPr>
          <w:p w14:paraId="47BB754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This is for a large kit of </w:t>
            </w:r>
            <w:proofErr w:type="gramStart"/>
            <w:r w:rsidRPr="00620F88">
              <w:rPr>
                <w:rFonts w:ascii="Calibri" w:eastAsia="Times New Roman" w:hAnsi="Calibri" w:cs="Calibri"/>
                <w:color w:val="000000"/>
                <w:sz w:val="18"/>
                <w:szCs w:val="18"/>
              </w:rPr>
              <w:t>sensors,</w:t>
            </w:r>
            <w:proofErr w:type="gramEnd"/>
            <w:r w:rsidRPr="00620F88">
              <w:rPr>
                <w:rFonts w:ascii="Calibri" w:eastAsia="Times New Roman" w:hAnsi="Calibri" w:cs="Calibri"/>
                <w:color w:val="000000"/>
                <w:sz w:val="18"/>
                <w:szCs w:val="18"/>
              </w:rPr>
              <w:t xml:space="preserve"> you only need KY-016. Or search KY-</w:t>
            </w:r>
            <w:proofErr w:type="gramStart"/>
            <w:r w:rsidRPr="00620F88">
              <w:rPr>
                <w:rFonts w:ascii="Calibri" w:eastAsia="Times New Roman" w:hAnsi="Calibri" w:cs="Calibri"/>
                <w:color w:val="000000"/>
                <w:sz w:val="18"/>
                <w:szCs w:val="18"/>
              </w:rPr>
              <w:t>016, but</w:t>
            </w:r>
            <w:proofErr w:type="gramEnd"/>
            <w:r w:rsidRPr="00620F88">
              <w:rPr>
                <w:rFonts w:ascii="Calibri" w:eastAsia="Times New Roman" w:hAnsi="Calibri" w:cs="Calibri"/>
                <w:color w:val="000000"/>
                <w:sz w:val="18"/>
                <w:szCs w:val="18"/>
              </w:rPr>
              <w:t xml:space="preserve"> note that almost all other sellers are in China.</w:t>
            </w:r>
          </w:p>
        </w:tc>
      </w:tr>
      <w:tr w:rsidR="00620F88" w:rsidRPr="00620F88" w14:paraId="688EDC2F"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512910C"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7" w:history="1">
              <w:r w:rsidR="00620F88" w:rsidRPr="00620F88">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4536E0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FB0AEE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8329B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6XQTHDRR </w:t>
            </w:r>
          </w:p>
        </w:tc>
      </w:tr>
      <w:tr w:rsidR="00620F88" w:rsidRPr="00620F88" w14:paraId="30497B1F"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BA1EE6F"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68" w:history="1">
              <w:r w:rsidR="00620F88" w:rsidRPr="00620F88">
                <w:rPr>
                  <w:rFonts w:ascii="Calibri" w:eastAsia="Times New Roman" w:hAnsi="Calibri" w:cs="Calibri"/>
                  <w:color w:val="0563C1"/>
                  <w:sz w:val="18"/>
                  <w:szCs w:val="18"/>
                  <w:u w:val="single"/>
                </w:rPr>
                <w:t xml:space="preserve">Sticky back </w:t>
              </w:r>
              <w:proofErr w:type="spellStart"/>
              <w:r w:rsidR="00620F88" w:rsidRPr="00620F88">
                <w:rPr>
                  <w:rFonts w:ascii="Calibri" w:eastAsia="Times New Roman" w:hAnsi="Calibri" w:cs="Calibri"/>
                  <w:color w:val="0563C1"/>
                  <w:sz w:val="18"/>
                  <w:szCs w:val="18"/>
                  <w:u w:val="single"/>
                </w:rPr>
                <w:t>velcro</w:t>
              </w:r>
              <w:proofErr w:type="spellEnd"/>
              <w:r w:rsidR="00620F88" w:rsidRPr="00620F88">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E44FFB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8134F8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77DE900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Or buy Amazon B0035GZCHC </w:t>
            </w:r>
          </w:p>
        </w:tc>
      </w:tr>
      <w:tr w:rsidR="00620F88" w:rsidRPr="00620F88" w14:paraId="2AA6B17D" w14:textId="77777777" w:rsidTr="00620F88">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E052EDA"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77E32BD2"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61151431"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198.48 </w:t>
            </w:r>
          </w:p>
        </w:tc>
        <w:tc>
          <w:tcPr>
            <w:tcW w:w="6440" w:type="dxa"/>
            <w:tcBorders>
              <w:top w:val="nil"/>
              <w:left w:val="nil"/>
              <w:bottom w:val="single" w:sz="4" w:space="0" w:color="auto"/>
              <w:right w:val="single" w:sz="4" w:space="0" w:color="auto"/>
            </w:tcBorders>
            <w:shd w:val="clear" w:color="auto" w:fill="auto"/>
            <w:noWrap/>
            <w:vAlign w:val="bottom"/>
            <w:hideMark/>
          </w:tcPr>
          <w:p w14:paraId="00B4943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2053586"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2053587"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 xml:space="preserve">Two ways to make the case – laser cut it yourself or order with a quantity discount from </w:t>
      </w:r>
      <w:proofErr w:type="spellStart"/>
      <w:r>
        <w:t>Ponoko</w:t>
      </w:r>
      <w:proofErr w:type="spellEnd"/>
    </w:p>
    <w:p w14:paraId="2D4A9BAF" w14:textId="2AC1CB31" w:rsidR="00F03DF5" w:rsidRDefault="00F03DF5" w:rsidP="00577CDE">
      <w:pPr>
        <w:pStyle w:val="ListParagraph"/>
        <w:numPr>
          <w:ilvl w:val="0"/>
          <w:numId w:val="40"/>
        </w:numPr>
      </w:pPr>
      <w:r>
        <w:t xml:space="preserve">If you order in quantity 10+ from </w:t>
      </w:r>
      <w:proofErr w:type="spellStart"/>
      <w:r>
        <w:t>Ponoko</w:t>
      </w:r>
      <w:proofErr w:type="spellEnd"/>
      <w:r>
        <w:t xml:space="preserve">,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1" w:history="1">
        <w:proofErr w:type="spellStart"/>
        <w:r w:rsidRPr="0043108E">
          <w:rPr>
            <w:rStyle w:val="Hyperlink"/>
          </w:rPr>
          <w:t>github</w:t>
        </w:r>
        <w:proofErr w:type="spellEnd"/>
      </w:hyperlink>
    </w:p>
    <w:p w14:paraId="70B471C6" w14:textId="75316FE9" w:rsidR="00F03DF5" w:rsidRDefault="00F03DF5" w:rsidP="00577CDE">
      <w:pPr>
        <w:pStyle w:val="ListParagraph"/>
        <w:numPr>
          <w:ilvl w:val="1"/>
          <w:numId w:val="40"/>
        </w:numPr>
      </w:pPr>
      <w:proofErr w:type="gramStart"/>
      <w:r>
        <w:t>You’ll</w:t>
      </w:r>
      <w:proofErr w:type="gramEnd"/>
      <w:r>
        <w:t xml:space="preserve">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620F88" w:rsidRPr="00620F88" w14:paraId="69523964" w14:textId="77777777" w:rsidTr="00620F88">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A8F03E"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3156DC4"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820B9C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A836B91"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EC291F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9656C3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F482FF"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1152C11F"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270997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4BCC99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598E91C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D7A622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B14E94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C464AF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4FB5ED0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A8288F3" w14:textId="77777777" w:rsidTr="00620F88">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EC76FBF"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3416AFAE"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655E7003"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72FC2011"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4D672B7A"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9FBD88A"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1DAEEB38"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Notes</w:t>
            </w:r>
          </w:p>
        </w:tc>
      </w:tr>
      <w:tr w:rsidR="00620F88" w:rsidRPr="00620F88" w14:paraId="367839D9"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CCCC8A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373AFB4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CC76EC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9F1657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7CCD6CD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6FD5C80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77669BE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Or order 10+ from </w:t>
            </w:r>
            <w:proofErr w:type="spellStart"/>
            <w:r w:rsidRPr="00620F88">
              <w:rPr>
                <w:rFonts w:ascii="Calibri" w:eastAsia="Times New Roman" w:hAnsi="Calibri" w:cs="Calibri"/>
                <w:color w:val="000000"/>
                <w:sz w:val="18"/>
                <w:szCs w:val="18"/>
              </w:rPr>
              <w:t>Ponoko</w:t>
            </w:r>
            <w:proofErr w:type="spellEnd"/>
            <w:r w:rsidRPr="00620F88">
              <w:rPr>
                <w:rFonts w:ascii="Calibri" w:eastAsia="Times New Roman" w:hAnsi="Calibri" w:cs="Calibri"/>
                <w:color w:val="000000"/>
                <w:sz w:val="18"/>
                <w:szCs w:val="18"/>
              </w:rPr>
              <w:t xml:space="preserve"> for @$42.16</w:t>
            </w:r>
          </w:p>
        </w:tc>
      </w:tr>
      <w:tr w:rsidR="00620F88" w:rsidRPr="00620F88" w14:paraId="3D3D54D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500B94"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2" w:history="1">
              <w:r w:rsidR="00620F88" w:rsidRPr="00620F88">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2D90D20"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1BD94EB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AAE280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0643B64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6EB4416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143E833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0643596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4ED615F"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3" w:history="1">
              <w:r w:rsidR="00620F88" w:rsidRPr="00620F88">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1BD7777"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6C9CF71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CC0AFB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672197F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0ED0613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6B2F079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4138358B"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0C91EE1"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4" w:history="1">
              <w:r w:rsidR="00620F88" w:rsidRPr="00620F88">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EB27781" w14:textId="77777777" w:rsidR="00620F88" w:rsidRPr="00620F88" w:rsidRDefault="00620F88" w:rsidP="00620F88">
            <w:pPr>
              <w:spacing w:after="0" w:line="240" w:lineRule="auto"/>
              <w:rPr>
                <w:rFonts w:ascii="Calibri" w:eastAsia="Times New Roman" w:hAnsi="Calibri" w:cs="Calibri"/>
                <w:color w:val="000000"/>
                <w:sz w:val="18"/>
                <w:szCs w:val="18"/>
              </w:rPr>
            </w:pPr>
            <w:proofErr w:type="spellStart"/>
            <w:r w:rsidRPr="00620F88">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3F9F5A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F624A2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C4E14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1403A32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A97161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FAFE8ED"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46AFBA0"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5" w:history="1">
              <w:r w:rsidR="00620F88" w:rsidRPr="00620F88">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743F2B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4C2CB7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004798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46B7466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00158C4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5B36ED6"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2E5864D"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A87A3C3"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6" w:history="1">
              <w:r w:rsidR="00620F88" w:rsidRPr="00620F88">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A25D9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FEE078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A4C34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20E45BD4"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3A3901B"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64DC4F9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D90592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6A5E383F"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7" w:history="1">
              <w:r w:rsidR="00620F88" w:rsidRPr="00620F88">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BA0C7E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2214B1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24ACCAE"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3A9B1DCE"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6BD3459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2320D4C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6E8051B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65B9B643"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8" w:history="1">
              <w:r w:rsidR="00620F88" w:rsidRPr="00620F88">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0921AE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01F05B5"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12AB8E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F04996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2E7E380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3B3800B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92C6FC6"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BCB75CE"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49" w:history="1">
              <w:r w:rsidR="00620F88" w:rsidRPr="00620F88">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7732CC9"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788A09C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2A5698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7ECDA12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31AD2C5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5B8ADC25"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B990AC8"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8C8F431"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0" w:history="1">
              <w:r w:rsidR="00620F88" w:rsidRPr="00620F88">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04CDFF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039746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6733738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3BE4C3D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523AAE6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3040A8D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F623F63"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93F5E9D"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1" w:history="1">
              <w:r w:rsidR="00620F88" w:rsidRPr="00620F88">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F1DA39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F18FFA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D14FE9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978AF9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15F4221F"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51CDCDF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2D49DD48"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7269294"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2" w:history="1">
              <w:r w:rsidR="00620F88" w:rsidRPr="00620F88">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DD21AE4"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05EA8F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A84192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48C6448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793F3F29"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0A67057A"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05022C3F"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5BAE355"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3" w:history="1">
              <w:r w:rsidR="00620F88" w:rsidRPr="00620F88">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DAFF4F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256883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B3AA6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339DDD4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4A3EEA2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AA98938"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A315632"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3F682CE0"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4" w:history="1">
              <w:r w:rsidR="00620F88" w:rsidRPr="00620F88">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8E6BD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64CCB2A2"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1BEDD74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0E68A44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5F71DC7A"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2E241B2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387A1525"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C47F27"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5" w:history="1">
              <w:r w:rsidR="00620F88" w:rsidRPr="00620F88">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A4EBD7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79C7E80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51C63C8"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D2C950C"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25EB95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26F8F920"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53CAD55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E8A0216"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6" w:history="1">
              <w:r w:rsidR="00620F88" w:rsidRPr="00620F88">
                <w:rPr>
                  <w:rFonts w:ascii="Calibri" w:eastAsia="Times New Roman" w:hAnsi="Calibri" w:cs="Calibri"/>
                  <w:color w:val="0563C1"/>
                  <w:sz w:val="18"/>
                  <w:szCs w:val="18"/>
                  <w:u w:val="single"/>
                </w:rPr>
                <w:t xml:space="preserve">Sticky back </w:t>
              </w:r>
              <w:proofErr w:type="spellStart"/>
              <w:r w:rsidR="00620F88" w:rsidRPr="00620F88">
                <w:rPr>
                  <w:rFonts w:ascii="Calibri" w:eastAsia="Times New Roman" w:hAnsi="Calibri" w:cs="Calibri"/>
                  <w:color w:val="0563C1"/>
                  <w:sz w:val="18"/>
                  <w:szCs w:val="18"/>
                  <w:u w:val="single"/>
                </w:rPr>
                <w:t>velcro</w:t>
              </w:r>
              <w:proofErr w:type="spellEnd"/>
              <w:r w:rsidR="00620F88" w:rsidRPr="00620F88">
                <w:rPr>
                  <w:rFonts w:ascii="Calibri" w:eastAsia="Times New Roman" w:hAnsi="Calibri" w:cs="Calibri"/>
                  <w:color w:val="0563C1"/>
                  <w:sz w:val="18"/>
                  <w:szCs w:val="18"/>
                  <w:u w:val="single"/>
                </w:rPr>
                <w:t xml:space="preserve">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F7ED112"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F27798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86E0FA7"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715B4AD0"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565202E6"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23461C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r>
      <w:tr w:rsidR="00620F88" w:rsidRPr="00620F88" w14:paraId="71A7750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6806CF" w14:textId="77777777" w:rsidR="00620F88" w:rsidRPr="00620F88" w:rsidRDefault="001B2A3A" w:rsidP="00620F88">
            <w:pPr>
              <w:spacing w:after="0" w:line="240" w:lineRule="auto"/>
              <w:rPr>
                <w:rFonts w:ascii="Calibri" w:eastAsia="Times New Roman" w:hAnsi="Calibri" w:cs="Calibri"/>
                <w:color w:val="0563C1"/>
                <w:sz w:val="18"/>
                <w:szCs w:val="18"/>
                <w:u w:val="single"/>
              </w:rPr>
            </w:pPr>
            <w:hyperlink r:id="rId157" w:history="1">
              <w:r w:rsidR="00620F88" w:rsidRPr="00620F88">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CDA0B9D"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FC6CC3"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5E54FC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93358F1"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41E7FDED" w14:textId="77777777" w:rsidR="00620F88" w:rsidRPr="00620F88" w:rsidRDefault="00620F88" w:rsidP="00620F88">
            <w:pPr>
              <w:spacing w:after="0" w:line="240" w:lineRule="auto"/>
              <w:jc w:val="right"/>
              <w:rPr>
                <w:rFonts w:ascii="Calibri" w:eastAsia="Times New Roman" w:hAnsi="Calibri" w:cs="Calibri"/>
                <w:color w:val="000000"/>
                <w:sz w:val="18"/>
                <w:szCs w:val="18"/>
              </w:rPr>
            </w:pPr>
            <w:r w:rsidRPr="00620F88">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C0547FB"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Only needed for wood &lt; 6mm thick</w:t>
            </w:r>
          </w:p>
        </w:tc>
      </w:tr>
      <w:tr w:rsidR="00620F88" w:rsidRPr="00620F88" w14:paraId="003D468C" w14:textId="77777777" w:rsidTr="00620F88">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04239C8" w14:textId="77777777" w:rsidR="00620F88" w:rsidRPr="00620F88" w:rsidRDefault="00620F88" w:rsidP="00620F88">
            <w:pPr>
              <w:spacing w:after="0" w:line="240" w:lineRule="auto"/>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47AF813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32FC6FA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4F3C7"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B18C80C"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F5B63" w14:textId="77777777" w:rsidR="00620F88" w:rsidRPr="00620F88" w:rsidRDefault="00620F88" w:rsidP="00620F88">
            <w:pPr>
              <w:spacing w:after="0" w:line="240" w:lineRule="auto"/>
              <w:jc w:val="right"/>
              <w:rPr>
                <w:rFonts w:ascii="Calibri" w:eastAsia="Times New Roman" w:hAnsi="Calibri" w:cs="Calibri"/>
                <w:b/>
                <w:bCs/>
                <w:color w:val="000000"/>
                <w:sz w:val="18"/>
                <w:szCs w:val="18"/>
              </w:rPr>
            </w:pPr>
            <w:r w:rsidRPr="00620F88">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3821B583" w14:textId="77777777" w:rsidR="00620F88" w:rsidRPr="00620F88" w:rsidRDefault="00620F88" w:rsidP="00620F88">
            <w:pPr>
              <w:spacing w:after="0" w:line="240" w:lineRule="auto"/>
              <w:rPr>
                <w:rFonts w:ascii="Calibri" w:eastAsia="Times New Roman" w:hAnsi="Calibri" w:cs="Calibri"/>
                <w:color w:val="000000"/>
                <w:sz w:val="18"/>
                <w:szCs w:val="18"/>
              </w:rPr>
            </w:pPr>
            <w:r w:rsidRPr="00620F88">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6F6FBF9A" w:rsidR="00170498" w:rsidRDefault="00170498" w:rsidP="004F5C09">
            <w:r>
              <w:t>v4.2.1, 1</w:t>
            </w:r>
            <w:r w:rsidR="00203DF0">
              <w:t>5</w:t>
            </w:r>
            <w:r w:rsidR="00385389">
              <w:t xml:space="preserve"> March 2</w:t>
            </w:r>
            <w:r w:rsidR="00692791">
              <w:t>020</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6DCCECF8" w:rsidR="00F03DF5" w:rsidRDefault="00F03DF5" w:rsidP="004F5C09">
            <w:r>
              <w:t>v4.2.1, 15 March 2</w:t>
            </w:r>
            <w:r w:rsidR="00692791">
              <w:t>020</w:t>
            </w:r>
          </w:p>
        </w:tc>
        <w:tc>
          <w:tcPr>
            <w:tcW w:w="11245" w:type="dxa"/>
          </w:tcPr>
          <w:p w14:paraId="4E139DAD" w14:textId="5479F01E" w:rsidR="00F03DF5" w:rsidRDefault="00F03DF5" w:rsidP="009F0591">
            <w:pPr>
              <w:pStyle w:val="ListParagraph"/>
              <w:numPr>
                <w:ilvl w:val="0"/>
                <w:numId w:val="21"/>
              </w:numPr>
            </w:pPr>
            <w:r>
              <w:t>Edited for clarity</w:t>
            </w:r>
          </w:p>
        </w:tc>
      </w:tr>
      <w:tr w:rsidR="00692791" w:rsidRPr="00631ACB" w14:paraId="14867DC7" w14:textId="77777777" w:rsidTr="0080675C">
        <w:tc>
          <w:tcPr>
            <w:tcW w:w="2425" w:type="dxa"/>
          </w:tcPr>
          <w:p w14:paraId="3989D2FB" w14:textId="41D0AFEA" w:rsidR="00692791" w:rsidRDefault="00692791" w:rsidP="00692791">
            <w:r>
              <w:t>v4.2.1, 13 April 2020</w:t>
            </w:r>
          </w:p>
        </w:tc>
        <w:tc>
          <w:tcPr>
            <w:tcW w:w="11245" w:type="dxa"/>
          </w:tcPr>
          <w:p w14:paraId="776FBBD9" w14:textId="3E556A95" w:rsidR="00692791" w:rsidRDefault="00692791" w:rsidP="00692791">
            <w:pPr>
              <w:pStyle w:val="ListParagraph"/>
              <w:numPr>
                <w:ilvl w:val="0"/>
                <w:numId w:val="21"/>
              </w:numPr>
            </w:pPr>
            <w:r>
              <w:t>Edited for clarity</w:t>
            </w:r>
          </w:p>
        </w:tc>
      </w:tr>
      <w:tr w:rsidR="003630CC" w:rsidRPr="00631ACB" w14:paraId="3086D769" w14:textId="77777777" w:rsidTr="0080675C">
        <w:tc>
          <w:tcPr>
            <w:tcW w:w="2425" w:type="dxa"/>
          </w:tcPr>
          <w:p w14:paraId="4FF4830E" w14:textId="6EB6AB74" w:rsidR="003630CC" w:rsidRDefault="003630CC" w:rsidP="00692791">
            <w:r>
              <w:t>v4.2.1, 19 September 2020</w:t>
            </w:r>
          </w:p>
        </w:tc>
        <w:tc>
          <w:tcPr>
            <w:tcW w:w="11245" w:type="dxa"/>
          </w:tcPr>
          <w:p w14:paraId="72548BDF" w14:textId="139F7C55" w:rsidR="003630CC" w:rsidRDefault="00620F88" w:rsidP="00620F88">
            <w:pPr>
              <w:pStyle w:val="ListParagraph"/>
              <w:numPr>
                <w:ilvl w:val="0"/>
                <w:numId w:val="21"/>
              </w:numPr>
            </w:pPr>
            <w:r>
              <w:t>Updated parts list, u</w:t>
            </w:r>
            <w:r w:rsidR="003630CC">
              <w:t xml:space="preserve">pdated </w:t>
            </w:r>
            <w:proofErr w:type="spellStart"/>
            <w:r w:rsidR="003630CC">
              <w:t>github</w:t>
            </w:r>
            <w:proofErr w:type="spellEnd"/>
            <w:r w:rsidR="003630CC">
              <w:t xml:space="preserve"> folder names to better match product names</w:t>
            </w:r>
          </w:p>
        </w:tc>
      </w:tr>
    </w:tbl>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plus_model"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Strenco-Inch-Self-Adhesive-Hook/dp/B00FQ937NM/ref=sr_1_3?dchild=1&amp;keywords=sticky+back+velcro&amp;qid=1600544548&amp;sr=8-3"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plus_model"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Kingston-16GB-microSDHC-Adapter-SDCS2/dp/B07YGZHSJS/ref=dp_ob_title_ce?th=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34</TotalTime>
  <Pages>50</Pages>
  <Words>3081</Words>
  <Characters>1756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57</cp:revision>
  <cp:lastPrinted>2020-09-20T02:53:00Z</cp:lastPrinted>
  <dcterms:created xsi:type="dcterms:W3CDTF">2015-06-14T04:56:00Z</dcterms:created>
  <dcterms:modified xsi:type="dcterms:W3CDTF">2020-09-20T03:47:00Z</dcterms:modified>
</cp:coreProperties>
</file>